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Override PartName="/ppt/tags/tag2.xml" ContentType="application/vnd.openxmlformats-officedocument.presentationml.tags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8" r:id="rId3"/>
    <p:sldId id="262" r:id="rId4"/>
    <p:sldId id="260" r:id="rId5"/>
    <p:sldId id="263" r:id="rId6"/>
    <p:sldId id="261" r:id="rId7"/>
    <p:sldId id="277" r:id="rId8"/>
    <p:sldId id="279" r:id="rId9"/>
    <p:sldId id="278" r:id="rId10"/>
    <p:sldId id="276" r:id="rId11"/>
    <p:sldId id="275" r:id="rId12"/>
    <p:sldId id="274" r:id="rId13"/>
    <p:sldId id="273" r:id="rId14"/>
    <p:sldId id="272" r:id="rId15"/>
    <p:sldId id="271" r:id="rId16"/>
    <p:sldId id="267" r:id="rId17"/>
    <p:sldId id="266" r:id="rId18"/>
    <p:sldId id="283" r:id="rId19"/>
    <p:sldId id="290" r:id="rId20"/>
    <p:sldId id="281" r:id="rId21"/>
    <p:sldId id="280" r:id="rId22"/>
    <p:sldId id="284" r:id="rId23"/>
    <p:sldId id="286" r:id="rId24"/>
    <p:sldId id="287" r:id="rId25"/>
    <p:sldId id="288" r:id="rId26"/>
    <p:sldId id="289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82" autoAdjust="0"/>
    <p:restoredTop sz="94660"/>
  </p:normalViewPr>
  <p:slideViewPr>
    <p:cSldViewPr>
      <p:cViewPr varScale="1">
        <p:scale>
          <a:sx n="106" d="100"/>
          <a:sy n="106" d="100"/>
        </p:scale>
        <p:origin x="-204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t>07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07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r>
              <a:rPr lang="ru-RU" sz="6600" dirty="0" smtClean="0"/>
              <a:t/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1054968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 summer school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ru-RU" sz="2800" b="1" dirty="0" smtClean="0">
                <a:solidFill>
                  <a:schemeClr val="accent1"/>
                </a:solidFill>
              </a:rPr>
              <a:t>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ru-RU" sz="2800" b="1" dirty="0" smtClean="0">
                <a:solidFill>
                  <a:schemeClr val="accent1"/>
                </a:solidFill>
              </a:rPr>
              <a:t>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ru-RU" sz="2800" b="1" dirty="0" smtClean="0">
                <a:solidFill>
                  <a:schemeClr val="accent1"/>
                </a:solidFill>
              </a:rPr>
              <a:t>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add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</a:t>
            </a:r>
            <a:r>
              <a:rPr lang="ru-RU" sz="2800" dirty="0" smtClean="0"/>
              <a:t>регистрового файла</a:t>
            </a:r>
            <a:endParaRPr lang="en-US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add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add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</a:t>
            </a:r>
            <a:r>
              <a:rPr lang="ru-RU" sz="2800" dirty="0" smtClean="0"/>
              <a:t>результата </a:t>
            </a:r>
            <a:r>
              <a:rPr lang="ru-RU" sz="2800" dirty="0" smtClean="0"/>
              <a:t>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85010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Арифметико-логическое устройство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23528" y="1844824"/>
          <a:ext cx="3600400" cy="4058059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44724113"/>
              </p:ext>
            </p:extLst>
          </p:nvPr>
        </p:nvGraphicFramePr>
        <p:xfrm>
          <a:off x="3779912" y="1340768"/>
          <a:ext cx="5040561" cy="428625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  <a:endParaRPr kumimoji="0" lang="en-US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0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0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dd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0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0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</a:t>
            </a:r>
            <a:r>
              <a:rPr lang="ru-RU" dirty="0" smtClean="0"/>
              <a:t>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ru-RU" dirty="0" smtClean="0"/>
              <a:t>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</a:t>
            </a:r>
            <a:r>
              <a:rPr lang="ru-RU" sz="4000" dirty="0" smtClean="0"/>
              <a:t>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066" imgH="9787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ru-RU" sz="2800" b="1" dirty="0" smtClean="0">
                <a:solidFill>
                  <a:schemeClr val="accent1"/>
                </a:solidFill>
              </a:rPr>
              <a:t>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3</TotalTime>
  <Words>801</Words>
  <Application>Microsoft Office PowerPoint</Application>
  <PresentationFormat>Экран (4:3)</PresentationFormat>
  <Paragraphs>287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29" baseType="lpstr">
      <vt:lpstr>Тема Office</vt:lpstr>
      <vt:lpstr>VISIO</vt:lpstr>
      <vt:lpstr>Документ Microsoft Office Visio</vt:lpstr>
      <vt:lpstr>Процессорное ядро 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</vt:lpstr>
      <vt:lpstr>Процессор schoolMIPS: инструкция addi</vt:lpstr>
      <vt:lpstr>Процессор schoolMIPS: инструкция addi</vt:lpstr>
      <vt:lpstr>Процессор schoolMIPS: инструкция addi</vt:lpstr>
      <vt:lpstr>Процессор schoolMIPS: инструкция addi</vt:lpstr>
      <vt:lpstr>Процессор schoolMIPS: инструкция addi</vt:lpstr>
      <vt:lpstr>Процессор schoolMIPS: инструкция add</vt:lpstr>
      <vt:lpstr>Процессор schoolMIPS: инструкция add</vt:lpstr>
      <vt:lpstr>Процессор schoolMIPS: инструкция add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: итоговая схема</vt:lpstr>
      <vt:lpstr>Процессор schoolMIPS:  Арифметико-логическое устройство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Слайд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270</cp:revision>
  <dcterms:created xsi:type="dcterms:W3CDTF">2017-07-07T14:07:24Z</dcterms:created>
  <dcterms:modified xsi:type="dcterms:W3CDTF">2017-07-07T22:58:32Z</dcterms:modified>
</cp:coreProperties>
</file>